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DF2ACA" w14:textId="77777777" w:rsidR="008E2285" w:rsidRPr="00984206" w:rsidRDefault="008E2285" w:rsidP="008E2285">
      <w:pPr>
        <w:jc w:val="center"/>
        <w:rPr>
          <w:b/>
          <w:i/>
        </w:rPr>
      </w:pPr>
      <w:r w:rsidRPr="00984206">
        <w:rPr>
          <w:i/>
        </w:rPr>
        <w:t>Федеральное государственное бюджетное образовательное учреждение</w:t>
      </w:r>
      <w:r w:rsidRPr="00984206">
        <w:t xml:space="preserve"> </w:t>
      </w:r>
      <w:r w:rsidRPr="00984206">
        <w:rPr>
          <w:i/>
        </w:rPr>
        <w:t>высшего образования</w:t>
      </w:r>
    </w:p>
    <w:tbl>
      <w:tblPr>
        <w:tblW w:w="10065" w:type="dxa"/>
        <w:tblInd w:w="108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68"/>
        <w:gridCol w:w="7797"/>
      </w:tblGrid>
      <w:tr w:rsidR="008E2285" w14:paraId="0FEC2C36" w14:textId="77777777" w:rsidTr="00CB2CF5">
        <w:trPr>
          <w:trHeight w:val="2077"/>
        </w:trPr>
        <w:tc>
          <w:tcPr>
            <w:tcW w:w="2268" w:type="dxa"/>
            <w:vAlign w:val="center"/>
          </w:tcPr>
          <w:p w14:paraId="3E796CC3" w14:textId="77777777" w:rsidR="008E2285" w:rsidRPr="00984206" w:rsidRDefault="008E2285" w:rsidP="00CB2CF5">
            <w:pPr>
              <w:pStyle w:val="10"/>
              <w:spacing w:before="240" w:after="240"/>
              <w:jc w:val="center"/>
              <w:rPr>
                <w:b/>
                <w:lang w:val="en-US"/>
              </w:rPr>
            </w:pPr>
            <w:r>
              <w:rPr>
                <w:b/>
                <w:noProof/>
              </w:rPr>
              <w:drawing>
                <wp:inline distT="0" distB="0" distL="0" distR="0" wp14:anchorId="5C0B49D1" wp14:editId="381BCF56">
                  <wp:extent cx="731520" cy="830580"/>
                  <wp:effectExtent l="0" t="0" r="0" b="762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1520" cy="830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14:paraId="534E4576" w14:textId="77777777" w:rsidR="008E2285" w:rsidRDefault="008E2285" w:rsidP="00CB2CF5">
            <w:pPr>
              <w:pStyle w:val="10"/>
              <w:spacing w:before="12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»</w:t>
            </w:r>
          </w:p>
          <w:p w14:paraId="7CCBAAC9" w14:textId="77777777" w:rsidR="008E2285" w:rsidRDefault="008E2285" w:rsidP="00CB2CF5">
            <w:pPr>
              <w:pStyle w:val="1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>(национальный исследовательский университет)</w:t>
            </w:r>
          </w:p>
          <w:p w14:paraId="2C63E8F1" w14:textId="77777777" w:rsidR="008E2285" w:rsidRDefault="008E2285" w:rsidP="00CB2CF5">
            <w:pPr>
              <w:pStyle w:val="10"/>
              <w:spacing w:after="120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14:paraId="7268D21B" w14:textId="77777777" w:rsidR="008E2285" w:rsidRDefault="008E2285" w:rsidP="008E2285">
      <w:pPr>
        <w:pStyle w:val="10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A514261" w14:textId="77777777" w:rsidR="008E2285" w:rsidRDefault="008E2285" w:rsidP="008E2285">
      <w:pPr>
        <w:pStyle w:val="10"/>
        <w:shd w:val="clear" w:color="auto" w:fill="FFFFFF"/>
        <w:tabs>
          <w:tab w:val="left" w:pos="5670"/>
        </w:tabs>
        <w:spacing w:line="360" w:lineRule="auto"/>
        <w:jc w:val="both"/>
        <w:outlineLvl w:val="0"/>
        <w:rPr>
          <w:sz w:val="28"/>
        </w:rPr>
      </w:pPr>
      <w:r w:rsidRPr="003B6605">
        <w:rPr>
          <w:sz w:val="28"/>
        </w:rPr>
        <w:t>ФАКУЛЬТЕТ</w:t>
      </w:r>
      <w:r>
        <w:rPr>
          <w:sz w:val="28"/>
        </w:rPr>
        <w:t xml:space="preserve">  </w:t>
      </w:r>
      <w:r w:rsidRPr="003102CD">
        <w:rPr>
          <w:sz w:val="28"/>
        </w:rPr>
        <w:t>____</w:t>
      </w:r>
      <w:r w:rsidRPr="003102CD">
        <w:rPr>
          <w:sz w:val="28"/>
          <w:u w:val="single"/>
        </w:rPr>
        <w:t>ИНФОРМАТИКА И СИСТЕМЫ УПРАВЛЕНИЯ</w:t>
      </w:r>
      <w:r w:rsidRPr="003102CD">
        <w:rPr>
          <w:sz w:val="28"/>
        </w:rPr>
        <w:t>________</w:t>
      </w:r>
    </w:p>
    <w:p w14:paraId="5A6C64B8" w14:textId="77777777" w:rsidR="008E2285" w:rsidRDefault="008E2285" w:rsidP="008E2285">
      <w:pPr>
        <w:pStyle w:val="10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3B6605">
        <w:rPr>
          <w:sz w:val="28"/>
        </w:rPr>
        <w:t>КАФЕДРА</w:t>
      </w:r>
      <w:r w:rsidRPr="00591351">
        <w:rPr>
          <w:sz w:val="28"/>
        </w:rPr>
        <w:t xml:space="preserve">  </w:t>
      </w:r>
      <w:r>
        <w:rPr>
          <w:sz w:val="28"/>
        </w:rPr>
        <w:t>______</w:t>
      </w:r>
      <w:r w:rsidRPr="003102CD">
        <w:rPr>
          <w:caps/>
          <w:sz w:val="28"/>
          <w:u w:val="single"/>
        </w:rPr>
        <w:t>Компьютерные Системы и сети</w:t>
      </w:r>
      <w:r w:rsidRPr="003102CD">
        <w:rPr>
          <w:sz w:val="28"/>
          <w:u w:val="single"/>
        </w:rPr>
        <w:t xml:space="preserve"> (ИУ6)</w:t>
      </w:r>
      <w:r>
        <w:rPr>
          <w:sz w:val="28"/>
        </w:rPr>
        <w:t>___________</w:t>
      </w:r>
    </w:p>
    <w:p w14:paraId="0B60CCC0" w14:textId="77777777" w:rsidR="008E2285" w:rsidRDefault="008E2285" w:rsidP="008E2285">
      <w:pPr>
        <w:pStyle w:val="10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1B9B966D" w14:textId="77777777" w:rsidR="008E2285" w:rsidRPr="003B225E" w:rsidRDefault="008E2285" w:rsidP="008E2285">
      <w:pPr>
        <w:pStyle w:val="10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  <w:r>
        <w:rPr>
          <w:b/>
          <w:spacing w:val="100"/>
          <w:sz w:val="32"/>
        </w:rPr>
        <w:t>Отчет</w:t>
      </w:r>
    </w:p>
    <w:p w14:paraId="3AE6A1AC" w14:textId="4B87CE28" w:rsidR="008E2285" w:rsidRDefault="008E2285" w:rsidP="008E2285">
      <w:pPr>
        <w:pStyle w:val="10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по лабораторной работе № </w:t>
      </w:r>
      <w:r w:rsidRPr="006E03B1">
        <w:rPr>
          <w:b/>
          <w:sz w:val="28"/>
          <w:u w:val="single"/>
        </w:rPr>
        <w:t>__</w:t>
      </w:r>
      <w:r>
        <w:rPr>
          <w:b/>
          <w:sz w:val="28"/>
          <w:u w:val="single"/>
        </w:rPr>
        <w:t>5</w:t>
      </w:r>
      <w:r w:rsidRPr="006E03B1">
        <w:rPr>
          <w:b/>
          <w:sz w:val="28"/>
          <w:u w:val="single"/>
        </w:rPr>
        <w:t>__</w:t>
      </w:r>
    </w:p>
    <w:p w14:paraId="32DE57A8" w14:textId="1E8A3BF5" w:rsidR="008E2285" w:rsidRPr="00921A52" w:rsidRDefault="008E2285" w:rsidP="008E2285">
      <w:pPr>
        <w:ind w:firstLine="567"/>
        <w:jc w:val="center"/>
        <w:outlineLvl w:val="0"/>
        <w:rPr>
          <w:b/>
          <w:i/>
          <w:sz w:val="28"/>
          <w:szCs w:val="28"/>
        </w:rPr>
      </w:pPr>
      <w:r>
        <w:rPr>
          <w:b/>
          <w:sz w:val="28"/>
        </w:rPr>
        <w:t>Название лабораторной работы:</w:t>
      </w:r>
      <w:r w:rsidRPr="006E03B1">
        <w:rPr>
          <w:b/>
          <w:sz w:val="28"/>
        </w:rPr>
        <w:t xml:space="preserve"> </w:t>
      </w:r>
      <w:r w:rsidRPr="00921A52">
        <w:rPr>
          <w:b/>
          <w:i/>
          <w:sz w:val="28"/>
          <w:szCs w:val="28"/>
        </w:rPr>
        <w:t>Матрицы.</w:t>
      </w:r>
    </w:p>
    <w:p w14:paraId="3CD527AA" w14:textId="16D58D0B" w:rsidR="008E2285" w:rsidRDefault="008E2285" w:rsidP="008E2285">
      <w:pPr>
        <w:spacing w:line="360" w:lineRule="auto"/>
        <w:jc w:val="center"/>
        <w:rPr>
          <w:b/>
          <w:i/>
          <w:sz w:val="28"/>
          <w:szCs w:val="28"/>
        </w:rPr>
      </w:pPr>
    </w:p>
    <w:p w14:paraId="585F78FA" w14:textId="77777777" w:rsidR="008E2285" w:rsidRDefault="008E2285" w:rsidP="008E2285">
      <w:pPr>
        <w:spacing w:line="360" w:lineRule="auto"/>
        <w:jc w:val="center"/>
        <w:rPr>
          <w:b/>
          <w:sz w:val="28"/>
        </w:rPr>
      </w:pPr>
      <w:r>
        <w:rPr>
          <w:b/>
          <w:sz w:val="28"/>
        </w:rPr>
        <w:t xml:space="preserve">Дисциплина: Основы программирования </w:t>
      </w:r>
    </w:p>
    <w:p w14:paraId="61B0EEF4" w14:textId="77777777" w:rsidR="008E2285" w:rsidRPr="00047A7A" w:rsidRDefault="008E2285" w:rsidP="008E2285">
      <w:pPr>
        <w:pStyle w:val="10"/>
        <w:shd w:val="clear" w:color="auto" w:fill="FFFFFF"/>
        <w:spacing w:before="120" w:after="480" w:line="480" w:lineRule="auto"/>
        <w:ind w:left="567"/>
        <w:jc w:val="center"/>
        <w:rPr>
          <w:b/>
          <w:bCs/>
          <w:sz w:val="28"/>
        </w:rPr>
      </w:pPr>
      <w:r w:rsidRPr="00047A7A">
        <w:rPr>
          <w:b/>
          <w:bCs/>
          <w:sz w:val="28"/>
        </w:rPr>
        <w:t>Вариант 16</w:t>
      </w:r>
    </w:p>
    <w:p w14:paraId="5BCBE234" w14:textId="77777777" w:rsidR="008E2285" w:rsidRDefault="008E2285" w:rsidP="008E2285">
      <w:pPr>
        <w:pStyle w:val="10"/>
        <w:shd w:val="clear" w:color="auto" w:fill="FFFFFF"/>
        <w:spacing w:after="480"/>
        <w:jc w:val="center"/>
        <w:rPr>
          <w:sz w:val="28"/>
        </w:rPr>
      </w:pPr>
    </w:p>
    <w:p w14:paraId="37B1BD62" w14:textId="77777777" w:rsidR="008E2285" w:rsidRDefault="008E2285" w:rsidP="008E2285">
      <w:pPr>
        <w:pStyle w:val="10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8BB1FEF" w14:textId="77777777" w:rsidR="008E2285" w:rsidRDefault="008E2285" w:rsidP="008E2285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Студент   гр.   ИУ6-11Б</w:t>
      </w:r>
      <w:r w:rsidRPr="006A63C3">
        <w:rPr>
          <w:b/>
          <w:sz w:val="24"/>
        </w:rPr>
        <w:t xml:space="preserve">      ______</w:t>
      </w:r>
      <w:r>
        <w:rPr>
          <w:b/>
          <w:sz w:val="24"/>
        </w:rPr>
        <w:t xml:space="preserve">____________      </w:t>
      </w:r>
      <w:r w:rsidRPr="00094A49">
        <w:rPr>
          <w:bCs/>
          <w:sz w:val="28"/>
          <w:szCs w:val="28"/>
        </w:rPr>
        <w:t>Т. Е. Старжевский</w:t>
      </w:r>
    </w:p>
    <w:p w14:paraId="7DC4EAAA" w14:textId="77777777" w:rsidR="008E2285" w:rsidRPr="003B225E" w:rsidRDefault="008E2285" w:rsidP="008E2285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дата)                          (И.О. Фамилия) </w:t>
      </w:r>
    </w:p>
    <w:p w14:paraId="066B699B" w14:textId="77777777" w:rsidR="008E2285" w:rsidRPr="006A63C3" w:rsidRDefault="008E2285" w:rsidP="008E2285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        </w:t>
      </w:r>
    </w:p>
    <w:p w14:paraId="61BF1DDF" w14:textId="77777777" w:rsidR="008E2285" w:rsidRDefault="008E2285" w:rsidP="008E2285">
      <w:pPr>
        <w:spacing w:line="300" w:lineRule="exact"/>
        <w:rPr>
          <w:sz w:val="28"/>
        </w:rPr>
      </w:pPr>
    </w:p>
    <w:p w14:paraId="7BE9E78C" w14:textId="77777777" w:rsidR="008E2285" w:rsidRDefault="008E2285" w:rsidP="008E2285">
      <w:pPr>
        <w:spacing w:line="300" w:lineRule="exact"/>
        <w:rPr>
          <w:b/>
          <w:sz w:val="24"/>
        </w:rPr>
      </w:pPr>
      <w:r>
        <w:rPr>
          <w:sz w:val="28"/>
        </w:rPr>
        <w:t xml:space="preserve">                   Преподаватель                  </w:t>
      </w:r>
      <w:r w:rsidRPr="00685B63">
        <w:rPr>
          <w:b/>
          <w:sz w:val="24"/>
        </w:rPr>
        <w:t xml:space="preserve">     ______</w:t>
      </w:r>
      <w:r>
        <w:rPr>
          <w:b/>
          <w:sz w:val="24"/>
        </w:rPr>
        <w:t xml:space="preserve">____________     </w:t>
      </w:r>
      <w:r w:rsidRPr="00094A49">
        <w:rPr>
          <w:bCs/>
          <w:sz w:val="28"/>
          <w:szCs w:val="28"/>
        </w:rPr>
        <w:t xml:space="preserve"> О. А. Веселовская</w:t>
      </w:r>
      <w:r>
        <w:rPr>
          <w:b/>
          <w:sz w:val="24"/>
        </w:rPr>
        <w:t xml:space="preserve">   </w:t>
      </w:r>
    </w:p>
    <w:p w14:paraId="5764E982" w14:textId="77777777" w:rsidR="008E2285" w:rsidRPr="003B225E" w:rsidRDefault="008E2285" w:rsidP="008E2285">
      <w:pPr>
        <w:spacing w:line="300" w:lineRule="exact"/>
        <w:rPr>
          <w:b/>
          <w:sz w:val="24"/>
        </w:rPr>
      </w:pPr>
      <w:r>
        <w:rPr>
          <w:b/>
          <w:sz w:val="24"/>
        </w:rPr>
        <w:t xml:space="preserve">                                                                                       </w:t>
      </w:r>
      <w:r>
        <w:rPr>
          <w:sz w:val="18"/>
          <w:szCs w:val="18"/>
        </w:rPr>
        <w:t xml:space="preserve">(Подпись, дата)                            (И.О. Фамилия)  </w:t>
      </w:r>
    </w:p>
    <w:p w14:paraId="555EFF9C" w14:textId="77777777" w:rsidR="008E2285" w:rsidRDefault="008E2285" w:rsidP="008E2285">
      <w:pPr>
        <w:rPr>
          <w:sz w:val="24"/>
        </w:rPr>
      </w:pPr>
    </w:p>
    <w:p w14:paraId="3880E647" w14:textId="77777777" w:rsidR="008E2285" w:rsidRDefault="008E2285" w:rsidP="008E2285">
      <w:pPr>
        <w:rPr>
          <w:sz w:val="24"/>
        </w:rPr>
      </w:pPr>
    </w:p>
    <w:p w14:paraId="440F0D21" w14:textId="77777777" w:rsidR="008E2285" w:rsidRDefault="008E2285" w:rsidP="008E2285">
      <w:pPr>
        <w:rPr>
          <w:sz w:val="24"/>
        </w:rPr>
      </w:pPr>
    </w:p>
    <w:p w14:paraId="107794F1" w14:textId="77777777" w:rsidR="008E2285" w:rsidRDefault="008E2285" w:rsidP="008E2285">
      <w:pPr>
        <w:jc w:val="center"/>
        <w:rPr>
          <w:sz w:val="24"/>
        </w:rPr>
      </w:pPr>
      <w:r>
        <w:rPr>
          <w:sz w:val="24"/>
        </w:rPr>
        <w:t>Москва, 2021</w:t>
      </w:r>
    </w:p>
    <w:p w14:paraId="56998EE2" w14:textId="77777777" w:rsidR="008E2285" w:rsidRDefault="008E2285" w:rsidP="008E2285"/>
    <w:p w14:paraId="5501D6EF" w14:textId="0A91E664" w:rsidR="002E07BE" w:rsidRDefault="002E07BE" w:rsidP="008E2285"/>
    <w:p w14:paraId="1A405350" w14:textId="30C8D464" w:rsidR="008E2285" w:rsidRDefault="008E2285" w:rsidP="008E2285"/>
    <w:p w14:paraId="2388E03D" w14:textId="550F4AD1" w:rsidR="008E2285" w:rsidRDefault="008E2285" w:rsidP="008E2285"/>
    <w:p w14:paraId="46B618C7" w14:textId="52E176DD" w:rsidR="008E2285" w:rsidRDefault="008E2285" w:rsidP="008E2285"/>
    <w:p w14:paraId="300F0B10" w14:textId="00CB6A95" w:rsidR="008E2285" w:rsidRDefault="008E2285" w:rsidP="008E2285">
      <w:pPr>
        <w:ind w:firstLine="567"/>
        <w:jc w:val="both"/>
      </w:pPr>
    </w:p>
    <w:p w14:paraId="4C2841A6" w14:textId="391D0DDE" w:rsidR="008E2285" w:rsidRDefault="008E2285" w:rsidP="008E2285">
      <w:pPr>
        <w:ind w:firstLine="567"/>
        <w:jc w:val="both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0" wp14:anchorId="6EC5A9C6" wp14:editId="57E64CCC">
            <wp:simplePos x="0" y="0"/>
            <wp:positionH relativeFrom="column">
              <wp:align>left</wp:align>
            </wp:positionH>
            <wp:positionV relativeFrom="line">
              <wp:posOffset>0</wp:posOffset>
            </wp:positionV>
            <wp:extent cx="2667000" cy="1390650"/>
            <wp:effectExtent l="0" t="0" r="0" b="0"/>
            <wp:wrapSquare wrapText="bothSides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39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8"/>
          <w:szCs w:val="28"/>
        </w:rPr>
        <w:t>Решить поставленную задачу, используя средства управления вводом/выводом. Сформировать массив размерностью n*m (n,m&lt;=10) следующим образом: нечетные строки содержат целые числа от 1 до m, а четные – их квадраты. Вывести массив на экран в виде параллелограмма так, чтобы главная диагональ расположилась вертикально.</w:t>
      </w:r>
    </w:p>
    <w:p w14:paraId="635B12F4" w14:textId="775E0FB2" w:rsidR="008E2285" w:rsidRDefault="008E2285" w:rsidP="008E2285">
      <w:pPr>
        <w:rPr>
          <w:b/>
          <w:bCs/>
        </w:rPr>
      </w:pPr>
    </w:p>
    <w:p w14:paraId="6E8D1C45" w14:textId="7E951EA7" w:rsidR="008E2285" w:rsidRDefault="008E2285" w:rsidP="008E2285">
      <w:pPr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Схема алгоритма:</w:t>
      </w:r>
    </w:p>
    <w:p w14:paraId="39C5EF92" w14:textId="3987BF04" w:rsidR="008E2285" w:rsidRDefault="000F6447" w:rsidP="008E2285">
      <w:r>
        <w:object w:dxaOrig="11232" w:dyaOrig="12035" w14:anchorId="0B40B3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5.6pt;height:531.6pt" o:ole="">
            <v:imagedata r:id="rId8" o:title=""/>
          </v:shape>
          <o:OLEObject Type="Embed" ProgID="Visio.Drawing.15" ShapeID="_x0000_i1027" DrawAspect="Content" ObjectID="_1696494160" r:id="rId9"/>
        </w:object>
      </w:r>
    </w:p>
    <w:p w14:paraId="469D3AB6" w14:textId="747E4B57" w:rsidR="008E2285" w:rsidRPr="000F6447" w:rsidRDefault="008E2285" w:rsidP="008E2285">
      <w:pPr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t>Текст</w:t>
      </w:r>
      <w:r w:rsidRPr="000F6447">
        <w:rPr>
          <w:b/>
          <w:bCs/>
          <w:sz w:val="28"/>
          <w:szCs w:val="28"/>
          <w:lang w:val="en-US"/>
        </w:rPr>
        <w:t xml:space="preserve"> </w:t>
      </w:r>
      <w:r>
        <w:rPr>
          <w:b/>
          <w:bCs/>
          <w:sz w:val="28"/>
          <w:szCs w:val="28"/>
        </w:rPr>
        <w:t>программы</w:t>
      </w:r>
      <w:r w:rsidRPr="000F6447">
        <w:rPr>
          <w:b/>
          <w:bCs/>
          <w:sz w:val="28"/>
          <w:szCs w:val="28"/>
          <w:lang w:val="en-US"/>
        </w:rPr>
        <w:t>:</w:t>
      </w:r>
    </w:p>
    <w:p w14:paraId="45169ECF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>program Lab_5;</w:t>
      </w:r>
    </w:p>
    <w:p w14:paraId="0FD73801" w14:textId="3CB5F897" w:rsidR="008E2285" w:rsidRPr="008E2285" w:rsidRDefault="008E2285" w:rsidP="00A20761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>var T:array [1..10,1..10] of single;</w:t>
      </w:r>
      <w:r w:rsidRPr="008E2285">
        <w:rPr>
          <w:noProof/>
          <w:lang w:val="en-US"/>
        </w:rPr>
        <w:t xml:space="preserve"> </w:t>
      </w:r>
    </w:p>
    <w:p w14:paraId="4E8C38CF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lastRenderedPageBreak/>
        <w:t xml:space="preserve">  i,j,n,m,k:integer;</w:t>
      </w:r>
    </w:p>
    <w:p w14:paraId="746C2ABF" w14:textId="77777777" w:rsidR="008E2285" w:rsidRPr="008E2285" w:rsidRDefault="008E2285" w:rsidP="008E2285">
      <w:pPr>
        <w:rPr>
          <w:sz w:val="28"/>
          <w:szCs w:val="28"/>
          <w:lang w:val="en-US"/>
        </w:rPr>
      </w:pPr>
    </w:p>
    <w:p w14:paraId="74B0E183" w14:textId="77777777" w:rsidR="008E2285" w:rsidRPr="008E2285" w:rsidRDefault="008E2285" w:rsidP="008E2285">
      <w:pPr>
        <w:rPr>
          <w:sz w:val="28"/>
          <w:szCs w:val="28"/>
          <w:lang w:val="en-US"/>
        </w:rPr>
      </w:pPr>
    </w:p>
    <w:p w14:paraId="40C84FCF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>begin</w:t>
      </w:r>
    </w:p>
    <w:p w14:paraId="5FAA7D5B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randomize;</w:t>
      </w:r>
    </w:p>
    <w:p w14:paraId="2A97FF00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write('n = ');</w:t>
      </w:r>
    </w:p>
    <w:p w14:paraId="241E6EE8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readln(n);</w:t>
      </w:r>
    </w:p>
    <w:p w14:paraId="3E916DD5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write('m = ');</w:t>
      </w:r>
    </w:p>
    <w:p w14:paraId="6C2F5D04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readln(m);</w:t>
      </w:r>
    </w:p>
    <w:p w14:paraId="70105E15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for i:=1 to n do</w:t>
      </w:r>
    </w:p>
    <w:p w14:paraId="3EF640BE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for j:=1 to m do</w:t>
      </w:r>
    </w:p>
    <w:p w14:paraId="081E8F45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    begin</w:t>
      </w:r>
    </w:p>
    <w:p w14:paraId="176B002B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      if (i mod 2 &lt;&gt; 0) then</w:t>
      </w:r>
    </w:p>
    <w:p w14:paraId="7EF22AA3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      T[i,j]:=random(10)</w:t>
      </w:r>
    </w:p>
    <w:p w14:paraId="2B5AB82F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      else T[i,j]:=T[i-1,j]*T[i-1,j];</w:t>
      </w:r>
    </w:p>
    <w:p w14:paraId="5258BE69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    end;</w:t>
      </w:r>
    </w:p>
    <w:p w14:paraId="318DAC18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for i:=1 to n do</w:t>
      </w:r>
    </w:p>
    <w:p w14:paraId="230FE86A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begin</w:t>
      </w:r>
    </w:p>
    <w:p w14:paraId="3454003A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  k:=m-i+1;</w:t>
      </w:r>
    </w:p>
    <w:p w14:paraId="1599831F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  while k&lt;&gt;1 do</w:t>
      </w:r>
    </w:p>
    <w:p w14:paraId="3D47EBC4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  begin</w:t>
      </w:r>
    </w:p>
    <w:p w14:paraId="0B2C9E31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  k:=k-1;</w:t>
      </w:r>
    </w:p>
    <w:p w14:paraId="49BD6510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  write('   ');</w:t>
      </w:r>
    </w:p>
    <w:p w14:paraId="01DAF78D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  end;</w:t>
      </w:r>
    </w:p>
    <w:p w14:paraId="48577C71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for j:=1 to m do</w:t>
      </w:r>
    </w:p>
    <w:p w14:paraId="5F4DD8F0" w14:textId="77777777" w:rsidR="008E2285" w:rsidRPr="008E2285" w:rsidRDefault="008E2285" w:rsidP="008E2285">
      <w:pPr>
        <w:rPr>
          <w:sz w:val="28"/>
          <w:szCs w:val="28"/>
          <w:lang w:val="en-US"/>
        </w:rPr>
      </w:pPr>
      <w:r w:rsidRPr="008E2285">
        <w:rPr>
          <w:sz w:val="28"/>
          <w:szCs w:val="28"/>
          <w:lang w:val="en-US"/>
        </w:rPr>
        <w:t xml:space="preserve">          write(T[i,j]:2:0,' ');</w:t>
      </w:r>
    </w:p>
    <w:p w14:paraId="48885085" w14:textId="77777777" w:rsidR="008E2285" w:rsidRPr="008E2285" w:rsidRDefault="008E2285" w:rsidP="008E2285">
      <w:pPr>
        <w:rPr>
          <w:sz w:val="28"/>
          <w:szCs w:val="28"/>
        </w:rPr>
      </w:pPr>
      <w:r w:rsidRPr="008E2285">
        <w:rPr>
          <w:sz w:val="28"/>
          <w:szCs w:val="28"/>
          <w:lang w:val="en-US"/>
        </w:rPr>
        <w:t xml:space="preserve">      </w:t>
      </w:r>
      <w:r w:rsidRPr="008E2285">
        <w:rPr>
          <w:sz w:val="28"/>
          <w:szCs w:val="28"/>
        </w:rPr>
        <w:t>writeln;</w:t>
      </w:r>
    </w:p>
    <w:p w14:paraId="3085D649" w14:textId="77777777" w:rsidR="008E2285" w:rsidRPr="008E2285" w:rsidRDefault="008E2285" w:rsidP="008E2285">
      <w:pPr>
        <w:rPr>
          <w:sz w:val="28"/>
          <w:szCs w:val="28"/>
        </w:rPr>
      </w:pPr>
      <w:r w:rsidRPr="008E2285">
        <w:rPr>
          <w:sz w:val="28"/>
          <w:szCs w:val="28"/>
        </w:rPr>
        <w:t xml:space="preserve">      end;</w:t>
      </w:r>
    </w:p>
    <w:p w14:paraId="197A6B70" w14:textId="77777777" w:rsidR="008E2285" w:rsidRPr="008E2285" w:rsidRDefault="008E2285" w:rsidP="008E2285">
      <w:pPr>
        <w:rPr>
          <w:sz w:val="28"/>
          <w:szCs w:val="28"/>
        </w:rPr>
      </w:pPr>
      <w:r w:rsidRPr="008E2285">
        <w:rPr>
          <w:sz w:val="28"/>
          <w:szCs w:val="28"/>
        </w:rPr>
        <w:t>readln</w:t>
      </w:r>
    </w:p>
    <w:p w14:paraId="64D0284D" w14:textId="77777777" w:rsidR="00A20761" w:rsidRDefault="008E2285" w:rsidP="008E2285">
      <w:pPr>
        <w:rPr>
          <w:sz w:val="28"/>
          <w:szCs w:val="28"/>
        </w:rPr>
      </w:pPr>
      <w:r w:rsidRPr="008E2285">
        <w:rPr>
          <w:sz w:val="28"/>
          <w:szCs w:val="28"/>
        </w:rPr>
        <w:t>end.</w:t>
      </w:r>
    </w:p>
    <w:p w14:paraId="40692873" w14:textId="77777777" w:rsidR="00A20761" w:rsidRDefault="00A20761" w:rsidP="008E2285">
      <w:pPr>
        <w:rPr>
          <w:sz w:val="28"/>
          <w:szCs w:val="28"/>
        </w:rPr>
      </w:pPr>
    </w:p>
    <w:tbl>
      <w:tblPr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219"/>
        <w:gridCol w:w="1938"/>
        <w:gridCol w:w="6748"/>
      </w:tblGrid>
      <w:tr w:rsidR="00A20761" w14:paraId="098F0142" w14:textId="77777777" w:rsidTr="00A20761">
        <w:tc>
          <w:tcPr>
            <w:tcW w:w="14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D418C76" w14:textId="77777777" w:rsidR="00A20761" w:rsidRDefault="00A20761" w:rsidP="00CB2CF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22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6B645AF" w14:textId="77777777" w:rsidR="00A20761" w:rsidRDefault="00A20761" w:rsidP="00CB2CF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6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99C3AF7" w14:textId="77777777" w:rsidR="00A20761" w:rsidRDefault="00A20761" w:rsidP="00CB2CF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A20761" w14:paraId="77F02DF9" w14:textId="77777777" w:rsidTr="00A20761">
        <w:tc>
          <w:tcPr>
            <w:tcW w:w="14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E2FE731" w14:textId="36D0E498" w:rsidR="00A20761" w:rsidRPr="00A20761" w:rsidRDefault="00A20761" w:rsidP="00CB2CF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N=6, m=7</w:t>
            </w:r>
          </w:p>
        </w:tc>
        <w:tc>
          <w:tcPr>
            <w:tcW w:w="2249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</w:tcPr>
          <w:p w14:paraId="1EC50EB5" w14:textId="2BA38C3C" w:rsidR="00A20761" w:rsidRPr="00A20761" w:rsidRDefault="00A20761" w:rsidP="00A2076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олучить в каждой четной строчке </w:t>
            </w:r>
            <w:r>
              <w:rPr>
                <w:sz w:val="28"/>
                <w:szCs w:val="28"/>
                <w:lang w:val="en-US"/>
              </w:rPr>
              <w:t>n</w:t>
            </w:r>
            <w:r w:rsidRPr="00A20761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квадраты чисел строчки выше и вывести полученные строки в виде </w:t>
            </w:r>
            <w:r>
              <w:rPr>
                <w:sz w:val="28"/>
                <w:szCs w:val="28"/>
              </w:rPr>
              <w:lastRenderedPageBreak/>
              <w:t>параллелограмма</w:t>
            </w:r>
          </w:p>
        </w:tc>
        <w:tc>
          <w:tcPr>
            <w:tcW w:w="6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D1E94F" w14:textId="0763DB03" w:rsidR="00A20761" w:rsidRDefault="00A20761" w:rsidP="00CB2CF5">
            <w:pPr>
              <w:jc w:val="both"/>
              <w:rPr>
                <w:sz w:val="28"/>
                <w:szCs w:val="28"/>
              </w:rPr>
            </w:pPr>
            <w:r w:rsidRPr="00A20761">
              <w:rPr>
                <w:noProof/>
                <w:sz w:val="28"/>
                <w:szCs w:val="28"/>
              </w:rPr>
              <w:lastRenderedPageBreak/>
              <w:drawing>
                <wp:inline distT="0" distB="0" distL="0" distR="0" wp14:anchorId="1CD5ADC7" wp14:editId="4C785ACC">
                  <wp:extent cx="3924848" cy="2257740"/>
                  <wp:effectExtent l="0" t="0" r="0" b="9525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24848" cy="22577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20761" w14:paraId="5E6D67BF" w14:textId="77777777" w:rsidTr="00A20761">
        <w:tc>
          <w:tcPr>
            <w:tcW w:w="14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E7FB31" w14:textId="0CACDD90" w:rsidR="00A20761" w:rsidRPr="00A20761" w:rsidRDefault="00A20761" w:rsidP="00CB2CF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N=</w:t>
            </w:r>
            <w:r>
              <w:rPr>
                <w:sz w:val="28"/>
                <w:szCs w:val="28"/>
              </w:rPr>
              <w:t>3</w:t>
            </w:r>
            <w:r>
              <w:rPr>
                <w:sz w:val="28"/>
                <w:szCs w:val="28"/>
                <w:lang w:val="en-US"/>
              </w:rPr>
              <w:t>, m=</w:t>
            </w:r>
            <w:r>
              <w:rPr>
                <w:sz w:val="28"/>
                <w:szCs w:val="28"/>
              </w:rPr>
              <w:t>4</w:t>
            </w:r>
          </w:p>
        </w:tc>
        <w:tc>
          <w:tcPr>
            <w:tcW w:w="2249" w:type="dxa"/>
            <w:vMerge/>
            <w:tcBorders>
              <w:left w:val="single" w:sz="6" w:space="0" w:color="000000"/>
              <w:right w:val="single" w:sz="6" w:space="0" w:color="000000"/>
            </w:tcBorders>
          </w:tcPr>
          <w:p w14:paraId="2D9C41D9" w14:textId="77777777" w:rsidR="00A20761" w:rsidRDefault="00A20761" w:rsidP="00CB2CF5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96E8CA" w14:textId="3A2F1999" w:rsidR="00A20761" w:rsidRPr="00A20761" w:rsidRDefault="00A20761" w:rsidP="00CB2CF5">
            <w:pPr>
              <w:jc w:val="both"/>
              <w:rPr>
                <w:sz w:val="28"/>
                <w:szCs w:val="28"/>
              </w:rPr>
            </w:pPr>
            <w:r w:rsidRPr="00A20761">
              <w:rPr>
                <w:noProof/>
                <w:sz w:val="28"/>
                <w:szCs w:val="28"/>
              </w:rPr>
              <w:drawing>
                <wp:inline distT="0" distB="0" distL="0" distR="0" wp14:anchorId="3BF5CAF7" wp14:editId="5F782B0A">
                  <wp:extent cx="2181529" cy="1514686"/>
                  <wp:effectExtent l="0" t="0" r="9525" b="952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81529" cy="15146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20761" w14:paraId="463366D1" w14:textId="77777777" w:rsidTr="00A20761">
        <w:tc>
          <w:tcPr>
            <w:tcW w:w="14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631E67A" w14:textId="6BD99B43" w:rsidR="00A20761" w:rsidRPr="00A20761" w:rsidRDefault="00A20761" w:rsidP="00CB2CF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N=</w:t>
            </w:r>
            <w:r>
              <w:rPr>
                <w:sz w:val="28"/>
                <w:szCs w:val="28"/>
              </w:rPr>
              <w:t>10</w:t>
            </w:r>
            <w:r>
              <w:rPr>
                <w:sz w:val="28"/>
                <w:szCs w:val="28"/>
                <w:lang w:val="en-US"/>
              </w:rPr>
              <w:t>, m=</w:t>
            </w:r>
            <w:r>
              <w:rPr>
                <w:sz w:val="28"/>
                <w:szCs w:val="28"/>
              </w:rPr>
              <w:t>10</w:t>
            </w:r>
          </w:p>
        </w:tc>
        <w:tc>
          <w:tcPr>
            <w:tcW w:w="2249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36392DC" w14:textId="77777777" w:rsidR="00A20761" w:rsidRDefault="00A20761" w:rsidP="00CB2CF5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625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05F921" w14:textId="43D5862D" w:rsidR="00A20761" w:rsidRPr="00A20761" w:rsidRDefault="00A20761" w:rsidP="00CB2CF5">
            <w:pPr>
              <w:jc w:val="both"/>
              <w:rPr>
                <w:sz w:val="28"/>
                <w:szCs w:val="28"/>
              </w:rPr>
            </w:pPr>
            <w:r w:rsidRPr="00A20761">
              <w:rPr>
                <w:noProof/>
                <w:sz w:val="28"/>
                <w:szCs w:val="28"/>
              </w:rPr>
              <w:drawing>
                <wp:inline distT="0" distB="0" distL="0" distR="0" wp14:anchorId="71893DDE" wp14:editId="39175F77">
                  <wp:extent cx="5010849" cy="2943636"/>
                  <wp:effectExtent l="0" t="0" r="0" b="952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0849" cy="294363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C1D45E3" w14:textId="50B62EC6" w:rsidR="008E2285" w:rsidRDefault="008E2285" w:rsidP="008E2285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</w:p>
    <w:p w14:paraId="782D33E6" w14:textId="13A7F830" w:rsidR="00A20761" w:rsidRPr="00A20761" w:rsidRDefault="00A20761" w:rsidP="008E2285">
      <w:pPr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Вывод: </w:t>
      </w:r>
      <w:r>
        <w:rPr>
          <w:sz w:val="28"/>
          <w:szCs w:val="28"/>
        </w:rPr>
        <w:t>Научился изменять элементы матрицы и структуру их вывода.</w:t>
      </w:r>
    </w:p>
    <w:sectPr w:rsidR="00A20761" w:rsidRPr="00A20761">
      <w:headerReference w:type="default" r:id="rId13"/>
      <w:pgSz w:w="11906" w:h="16838"/>
      <w:pgMar w:top="851" w:right="567" w:bottom="851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9644C6" w14:textId="77777777" w:rsidR="00B96062" w:rsidRDefault="00B96062">
      <w:r>
        <w:separator/>
      </w:r>
    </w:p>
  </w:endnote>
  <w:endnote w:type="continuationSeparator" w:id="0">
    <w:p w14:paraId="279302DF" w14:textId="77777777" w:rsidR="00B96062" w:rsidRDefault="00B960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BA2D38" w14:textId="77777777" w:rsidR="00B96062" w:rsidRDefault="00B96062">
      <w:r>
        <w:separator/>
      </w:r>
    </w:p>
  </w:footnote>
  <w:footnote w:type="continuationSeparator" w:id="0">
    <w:p w14:paraId="38ACE679" w14:textId="77777777" w:rsidR="00B96062" w:rsidRDefault="00B9606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17F481" w14:textId="77777777" w:rsidR="00EB3384" w:rsidRDefault="00B96062">
    <w:pPr>
      <w:pStyle w:val="a3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2285"/>
    <w:rsid w:val="000F6447"/>
    <w:rsid w:val="002E07BE"/>
    <w:rsid w:val="008E2285"/>
    <w:rsid w:val="00A20761"/>
    <w:rsid w:val="00B960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81C7CA"/>
  <w15:chartTrackingRefBased/>
  <w15:docId w15:val="{A08D5B11-4398-4DA4-827A-E98085F4B5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E228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8E2285"/>
    <w:pPr>
      <w:widowControl w:val="0"/>
      <w:snapToGri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3">
    <w:name w:val="header"/>
    <w:basedOn w:val="a"/>
    <w:link w:val="a4"/>
    <w:rsid w:val="008E2285"/>
    <w:pPr>
      <w:tabs>
        <w:tab w:val="center" w:pos="4153"/>
        <w:tab w:val="right" w:pos="8306"/>
      </w:tabs>
    </w:pPr>
  </w:style>
  <w:style w:type="character" w:customStyle="1" w:styleId="a4">
    <w:name w:val="Верхний колонтитул Знак"/>
    <w:basedOn w:val="a0"/>
    <w:link w:val="a3"/>
    <w:rsid w:val="008E228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0">
    <w:name w:val="Обычный1"/>
    <w:rsid w:val="008E2285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5">
    <w:name w:val="Норм. с кр. строкой"/>
    <w:basedOn w:val="a"/>
    <w:rsid w:val="008E2285"/>
    <w:pPr>
      <w:overflowPunct w:val="0"/>
      <w:autoSpaceDE w:val="0"/>
      <w:autoSpaceDN w:val="0"/>
      <w:adjustRightInd w:val="0"/>
      <w:spacing w:line="480" w:lineRule="auto"/>
      <w:ind w:firstLine="709"/>
      <w:jc w:val="both"/>
      <w:textAlignment w:val="baseline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9115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</Pages>
  <Words>330</Words>
  <Characters>1886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кайп Зачем</dc:creator>
  <cp:keywords/>
  <dc:description/>
  <cp:lastModifiedBy>Скайп Зачем</cp:lastModifiedBy>
  <cp:revision>3</cp:revision>
  <dcterms:created xsi:type="dcterms:W3CDTF">2021-10-22T07:55:00Z</dcterms:created>
  <dcterms:modified xsi:type="dcterms:W3CDTF">2021-10-23T08:36:00Z</dcterms:modified>
</cp:coreProperties>
</file>